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00DB6E" w14:textId="400A52B6" w:rsidR="00452812" w:rsidRDefault="00D44D6B" w:rsidP="009D494D">
      <w:pPr>
        <w:pStyle w:val="1"/>
        <w:jc w:val="center"/>
      </w:pPr>
      <w:bookmarkStart w:id="0" w:name="_GoBack"/>
      <w:bookmarkEnd w:id="0"/>
      <w:r>
        <w:rPr>
          <w:rFonts w:hint="eastAsia"/>
        </w:rPr>
        <w:t>家庭监控器</w:t>
      </w:r>
      <w:r w:rsidR="00F97A3C">
        <w:rPr>
          <w:rFonts w:hint="eastAsia"/>
        </w:rPr>
        <w:t>项目</w:t>
      </w:r>
      <w:r w:rsidR="00C06351">
        <w:rPr>
          <w:rFonts w:hint="eastAsia"/>
        </w:rPr>
        <w:t>设计</w:t>
      </w:r>
      <w:r w:rsidR="00624962">
        <w:rPr>
          <w:rFonts w:hint="eastAsia"/>
        </w:rPr>
        <w:t>书</w:t>
      </w:r>
    </w:p>
    <w:p w14:paraId="5300DB6F" w14:textId="77777777" w:rsidR="00624962" w:rsidRDefault="00624962" w:rsidP="00624962">
      <w:pPr>
        <w:pStyle w:val="2"/>
      </w:pPr>
      <w:r>
        <w:rPr>
          <w:rFonts w:hint="eastAsia"/>
        </w:rPr>
        <w:t>应用场景</w:t>
      </w:r>
    </w:p>
    <w:p w14:paraId="5300DB70" w14:textId="12A3954D" w:rsidR="00624962" w:rsidRDefault="00624962" w:rsidP="00624962">
      <w:r>
        <w:rPr>
          <w:rFonts w:hint="eastAsia"/>
        </w:rPr>
        <w:t>本产品</w:t>
      </w:r>
      <w:r w:rsidR="00F77E9D">
        <w:rPr>
          <w:rFonts w:hint="eastAsia"/>
        </w:rPr>
        <w:t>家庭监控器</w:t>
      </w:r>
      <w:r w:rsidR="00A718D1">
        <w:rPr>
          <w:rFonts w:hint="eastAsia"/>
        </w:rPr>
        <w:t>（以下称</w:t>
      </w:r>
      <w:r w:rsidR="00A718D1">
        <w:rPr>
          <w:rFonts w:hint="eastAsia"/>
        </w:rPr>
        <w:t>M</w:t>
      </w:r>
      <w:r w:rsidR="00A718D1">
        <w:rPr>
          <w:rFonts w:hint="eastAsia"/>
        </w:rPr>
        <w:t>设备）</w:t>
      </w:r>
      <w:r w:rsidR="00F77E9D">
        <w:rPr>
          <w:rFonts w:hint="eastAsia"/>
        </w:rPr>
        <w:t>连接一个小型摄像机</w:t>
      </w:r>
      <w:r w:rsidR="00492295">
        <w:rPr>
          <w:rFonts w:hint="eastAsia"/>
        </w:rPr>
        <w:t>，记录家庭的一举一动。</w:t>
      </w:r>
    </w:p>
    <w:p w14:paraId="5300DB71" w14:textId="77777777" w:rsidR="00624962" w:rsidRDefault="00624962" w:rsidP="00624962">
      <w:pPr>
        <w:pStyle w:val="2"/>
      </w:pPr>
      <w:r>
        <w:rPr>
          <w:rFonts w:hint="eastAsia"/>
        </w:rPr>
        <w:t>使用需求</w:t>
      </w:r>
    </w:p>
    <w:p w14:paraId="5300DB72" w14:textId="544474CA" w:rsidR="00FD10EF" w:rsidRDefault="00492295" w:rsidP="00FD10EF">
      <w:r>
        <w:rPr>
          <w:rFonts w:hint="eastAsia"/>
        </w:rPr>
        <w:t>监控器</w:t>
      </w:r>
      <w:r w:rsidR="00243763">
        <w:rPr>
          <w:rFonts w:hint="eastAsia"/>
        </w:rPr>
        <w:t>兼有夜灯功能，但电源管理负责化。</w:t>
      </w:r>
    </w:p>
    <w:p w14:paraId="6141549A" w14:textId="77777777" w:rsidR="004E7B1E" w:rsidRDefault="004E7B1E" w:rsidP="00FD10EF"/>
    <w:p w14:paraId="5300DB73" w14:textId="77777777" w:rsidR="0066221F" w:rsidRDefault="0066221F" w:rsidP="00FD10EF">
      <w:r>
        <w:rPr>
          <w:rFonts w:hint="eastAsia"/>
        </w:rPr>
        <w:t>指示灯设计</w:t>
      </w:r>
      <w:r w:rsidR="003C7E5C">
        <w:rPr>
          <w:rFonts w:hint="eastAsia"/>
        </w:rPr>
        <w:t>：</w:t>
      </w:r>
    </w:p>
    <w:p w14:paraId="5300DB74" w14:textId="77777777" w:rsidR="00FF7ED9" w:rsidRDefault="00FF7ED9" w:rsidP="00FD10EF">
      <w:r>
        <w:rPr>
          <w:rFonts w:hint="eastAsia"/>
        </w:rPr>
        <w:t>考虑是否使用蜂鸣器</w:t>
      </w:r>
      <w:r w:rsidR="00127D0E">
        <w:rPr>
          <w:rFonts w:hint="eastAsia"/>
        </w:rPr>
        <w:t>以特殊方式提醒状态</w:t>
      </w:r>
      <w:r>
        <w:rPr>
          <w:rFonts w:hint="eastAsia"/>
        </w:rPr>
        <w:t>？</w:t>
      </w:r>
    </w:p>
    <w:p w14:paraId="5300DB75" w14:textId="3EF32F57" w:rsidR="00184562" w:rsidRDefault="00492295" w:rsidP="00FD10EF">
      <w:r>
        <w:rPr>
          <w:rFonts w:hint="eastAsia"/>
        </w:rPr>
        <w:t>监控器</w:t>
      </w:r>
      <w:r w:rsidR="00184562">
        <w:rPr>
          <w:rFonts w:hint="eastAsia"/>
        </w:rPr>
        <w:t>只需要一个指示灯，</w:t>
      </w:r>
      <w:r w:rsidR="00EE3D1B">
        <w:rPr>
          <w:rFonts w:hint="eastAsia"/>
        </w:rPr>
        <w:t>亮灯即</w:t>
      </w:r>
      <w:r w:rsidR="00184562">
        <w:rPr>
          <w:rFonts w:hint="eastAsia"/>
        </w:rPr>
        <w:t>红色表示电量不足，绿色显示电量充足且</w:t>
      </w:r>
      <w:proofErr w:type="spellStart"/>
      <w:r>
        <w:t>wifi</w:t>
      </w:r>
      <w:proofErr w:type="spellEnd"/>
      <w:r w:rsidR="00184562">
        <w:rPr>
          <w:rFonts w:hint="eastAsia"/>
        </w:rPr>
        <w:t>连接正常（即设备</w:t>
      </w:r>
      <w:r w:rsidR="0049441B">
        <w:rPr>
          <w:rFonts w:hint="eastAsia"/>
        </w:rPr>
        <w:t>处于</w:t>
      </w:r>
      <w:r w:rsidR="00184562">
        <w:rPr>
          <w:rFonts w:hint="eastAsia"/>
        </w:rPr>
        <w:t>正常工作</w:t>
      </w:r>
      <w:r w:rsidR="0049441B">
        <w:rPr>
          <w:rFonts w:hint="eastAsia"/>
        </w:rPr>
        <w:t>状态</w:t>
      </w:r>
      <w:r w:rsidR="00184562">
        <w:rPr>
          <w:rFonts w:hint="eastAsia"/>
        </w:rPr>
        <w:t>）</w:t>
      </w:r>
      <w:r>
        <w:rPr>
          <w:rFonts w:hint="eastAsia"/>
        </w:rPr>
        <w:t>.</w:t>
      </w:r>
    </w:p>
    <w:p w14:paraId="126BFFE3" w14:textId="77777777" w:rsidR="004E7B1E" w:rsidRDefault="004E7B1E" w:rsidP="00FD10EF"/>
    <w:p w14:paraId="6967E0E8" w14:textId="22579561" w:rsidR="00492295" w:rsidRDefault="00492295" w:rsidP="00FD10EF">
      <w:r>
        <w:rPr>
          <w:rFonts w:hint="eastAsia"/>
        </w:rPr>
        <w:t>对监控器记录的文件操作？</w:t>
      </w:r>
    </w:p>
    <w:p w14:paraId="150A6044" w14:textId="318D8199" w:rsidR="004E7B1E" w:rsidRDefault="004E7B1E" w:rsidP="00FD10EF">
      <w:r>
        <w:rPr>
          <w:rFonts w:hint="eastAsia"/>
        </w:rPr>
        <w:t>监控器将拍摄下的数据进行存储和上传备份，本地添加内置存储器</w:t>
      </w:r>
    </w:p>
    <w:p w14:paraId="00E987AC" w14:textId="409ABD72" w:rsidR="004E7B1E" w:rsidRDefault="004E7B1E" w:rsidP="00FD10EF">
      <w:r>
        <w:rPr>
          <w:rFonts w:hint="eastAsia"/>
        </w:rPr>
        <w:t>一周后进行存储数据自动处理（清理内存），监控器具有上传数据到云盘中功能，用户可在云盘进行查询。</w:t>
      </w:r>
    </w:p>
    <w:p w14:paraId="5300DB77" w14:textId="77777777" w:rsidR="00624962" w:rsidRDefault="00624962" w:rsidP="00624962">
      <w:pPr>
        <w:pStyle w:val="2"/>
      </w:pPr>
      <w:r>
        <w:rPr>
          <w:rFonts w:hint="eastAsia"/>
        </w:rPr>
        <w:t>设计需求</w:t>
      </w:r>
    </w:p>
    <w:p w14:paraId="5300DB78" w14:textId="1E578DA4" w:rsidR="00624962" w:rsidRDefault="00492295" w:rsidP="00FD10E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能够与家用宽带</w:t>
      </w:r>
      <w:proofErr w:type="spellStart"/>
      <w:r>
        <w:rPr>
          <w:rFonts w:hint="eastAsia"/>
        </w:rPr>
        <w:t>wifi</w:t>
      </w:r>
      <w:proofErr w:type="spellEnd"/>
      <w:r>
        <w:rPr>
          <w:rFonts w:hint="eastAsia"/>
        </w:rPr>
        <w:t>进行连接</w:t>
      </w:r>
    </w:p>
    <w:p w14:paraId="5300DB79" w14:textId="0246AD00" w:rsidR="00FD10EF" w:rsidRDefault="004E7B1E" w:rsidP="00FD10E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进行清晰的拍照和摄像，</w:t>
      </w:r>
    </w:p>
    <w:p w14:paraId="5300DB7B" w14:textId="2A30DCCB" w:rsidR="00EE08DA" w:rsidRDefault="004E7B1E" w:rsidP="004E7B1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准确记录家庭内的状况</w:t>
      </w:r>
    </w:p>
    <w:p w14:paraId="5C9EA952" w14:textId="739C82FE" w:rsidR="004E7B1E" w:rsidRDefault="004E7B1E" w:rsidP="004E7B1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及时对存储数据进行上传更新删除。</w:t>
      </w:r>
    </w:p>
    <w:p w14:paraId="5300DB7C" w14:textId="77777777" w:rsidR="00624962" w:rsidRDefault="00624962" w:rsidP="00624962">
      <w:pPr>
        <w:pStyle w:val="2"/>
      </w:pPr>
      <w:r w:rsidRPr="00624962">
        <w:rPr>
          <w:rFonts w:hint="eastAsia"/>
          <w:b w:val="0"/>
          <w:bCs w:val="0"/>
        </w:rPr>
        <w:lastRenderedPageBreak/>
        <w:t>设计草</w:t>
      </w:r>
      <w:r>
        <w:rPr>
          <w:rFonts w:hint="eastAsia"/>
        </w:rPr>
        <w:t>图</w:t>
      </w:r>
    </w:p>
    <w:p w14:paraId="5300DB7D" w14:textId="42777AAC" w:rsidR="00FD10EF" w:rsidRPr="00FD10EF" w:rsidRDefault="00950851" w:rsidP="00FD10EF">
      <w:r>
        <w:object w:dxaOrig="8446" w:dyaOrig="13606" w14:anchorId="5300DB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475.5pt" o:ole="">
            <v:imagedata r:id="rId8" o:title=""/>
          </v:shape>
          <o:OLEObject Type="Embed" ProgID="Visio.Drawing.11" ShapeID="_x0000_i1025" DrawAspect="Content" ObjectID="_1619551441" r:id="rId9"/>
        </w:object>
      </w:r>
    </w:p>
    <w:p w14:paraId="5300DB7E" w14:textId="77777777" w:rsidR="00624962" w:rsidRDefault="00624962" w:rsidP="00624962">
      <w:pPr>
        <w:pStyle w:val="2"/>
        <w:rPr>
          <w:b w:val="0"/>
          <w:bCs w:val="0"/>
        </w:rPr>
      </w:pPr>
      <w:r w:rsidRPr="00624962">
        <w:rPr>
          <w:rFonts w:hint="eastAsia"/>
          <w:b w:val="0"/>
          <w:bCs w:val="0"/>
        </w:rPr>
        <w:t>费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47"/>
        <w:gridCol w:w="1701"/>
        <w:gridCol w:w="1907"/>
        <w:gridCol w:w="1778"/>
      </w:tblGrid>
      <w:tr w:rsidR="00A718D1" w14:paraId="5300DB83" w14:textId="77777777" w:rsidTr="00A718D1">
        <w:tc>
          <w:tcPr>
            <w:tcW w:w="2547" w:type="dxa"/>
          </w:tcPr>
          <w:p w14:paraId="5300DB7F" w14:textId="77777777" w:rsidR="00A718D1" w:rsidRDefault="00A718D1" w:rsidP="00A718D1">
            <w:pPr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701" w:type="dxa"/>
          </w:tcPr>
          <w:p w14:paraId="5300DB80" w14:textId="77777777" w:rsidR="00A718D1" w:rsidRDefault="00A718D1" w:rsidP="00A718D1">
            <w:pPr>
              <w:jc w:val="left"/>
            </w:pPr>
            <w:r>
              <w:rPr>
                <w:rFonts w:hint="eastAsia"/>
              </w:rPr>
              <w:t>型号</w:t>
            </w:r>
          </w:p>
        </w:tc>
        <w:tc>
          <w:tcPr>
            <w:tcW w:w="1907" w:type="dxa"/>
          </w:tcPr>
          <w:p w14:paraId="5300DB81" w14:textId="77777777" w:rsidR="00A718D1" w:rsidRDefault="00A718D1" w:rsidP="00A718D1">
            <w:pPr>
              <w:jc w:val="left"/>
            </w:pPr>
            <w:r>
              <w:rPr>
                <w:rFonts w:hint="eastAsia"/>
              </w:rPr>
              <w:t>预估成本</w:t>
            </w:r>
          </w:p>
        </w:tc>
        <w:tc>
          <w:tcPr>
            <w:tcW w:w="1778" w:type="dxa"/>
          </w:tcPr>
          <w:p w14:paraId="5300DB82" w14:textId="77777777" w:rsidR="00A718D1" w:rsidRDefault="00111A52" w:rsidP="00A718D1">
            <w:pPr>
              <w:jc w:val="left"/>
            </w:pPr>
            <w:r>
              <w:rPr>
                <w:rFonts w:hint="eastAsia"/>
              </w:rPr>
              <w:t>备注</w:t>
            </w:r>
          </w:p>
        </w:tc>
      </w:tr>
      <w:tr w:rsidR="00A718D1" w14:paraId="5300DB88" w14:textId="77777777" w:rsidTr="00A718D1">
        <w:tc>
          <w:tcPr>
            <w:tcW w:w="2547" w:type="dxa"/>
          </w:tcPr>
          <w:p w14:paraId="5300DB84" w14:textId="77777777" w:rsidR="00A718D1" w:rsidRPr="00505209" w:rsidRDefault="00A718D1" w:rsidP="00FD10EF">
            <w:r>
              <w:t>外</w:t>
            </w:r>
            <w:r>
              <w:rPr>
                <w:rFonts w:hint="eastAsia"/>
              </w:rPr>
              <w:t>壳</w:t>
            </w:r>
            <w:r w:rsidRPr="00505209">
              <w:t>设计</w:t>
            </w:r>
          </w:p>
        </w:tc>
        <w:tc>
          <w:tcPr>
            <w:tcW w:w="1701" w:type="dxa"/>
          </w:tcPr>
          <w:p w14:paraId="5300DB85" w14:textId="77777777" w:rsidR="00A718D1" w:rsidRDefault="00A718D1" w:rsidP="00FD10EF"/>
        </w:tc>
        <w:tc>
          <w:tcPr>
            <w:tcW w:w="1907" w:type="dxa"/>
          </w:tcPr>
          <w:p w14:paraId="5300DB86" w14:textId="77777777" w:rsidR="00A718D1" w:rsidRDefault="00A718D1" w:rsidP="00FD10EF"/>
        </w:tc>
        <w:tc>
          <w:tcPr>
            <w:tcW w:w="1778" w:type="dxa"/>
          </w:tcPr>
          <w:p w14:paraId="5300DB87" w14:textId="77777777" w:rsidR="00A718D1" w:rsidRDefault="00A718D1" w:rsidP="00FD10EF"/>
        </w:tc>
      </w:tr>
      <w:tr w:rsidR="00A718D1" w14:paraId="5300DB8D" w14:textId="77777777" w:rsidTr="00A718D1">
        <w:tc>
          <w:tcPr>
            <w:tcW w:w="2547" w:type="dxa"/>
          </w:tcPr>
          <w:p w14:paraId="5300DB89" w14:textId="77777777" w:rsidR="00A718D1" w:rsidRDefault="00A718D1" w:rsidP="00FD10EF">
            <w:r>
              <w:t>外</w:t>
            </w:r>
            <w:r>
              <w:rPr>
                <w:rFonts w:hint="eastAsia"/>
              </w:rPr>
              <w:t>壳生产</w:t>
            </w:r>
          </w:p>
        </w:tc>
        <w:tc>
          <w:tcPr>
            <w:tcW w:w="1701" w:type="dxa"/>
          </w:tcPr>
          <w:p w14:paraId="5300DB8A" w14:textId="77777777" w:rsidR="00A718D1" w:rsidRDefault="00A718D1" w:rsidP="00FD10EF"/>
        </w:tc>
        <w:tc>
          <w:tcPr>
            <w:tcW w:w="1907" w:type="dxa"/>
          </w:tcPr>
          <w:p w14:paraId="5300DB8B" w14:textId="77777777" w:rsidR="00A718D1" w:rsidRDefault="00A718D1" w:rsidP="00FD10EF"/>
        </w:tc>
        <w:tc>
          <w:tcPr>
            <w:tcW w:w="1778" w:type="dxa"/>
          </w:tcPr>
          <w:p w14:paraId="5300DB8C" w14:textId="77777777" w:rsidR="00A718D1" w:rsidRDefault="00A718D1" w:rsidP="00FD10EF"/>
        </w:tc>
      </w:tr>
      <w:tr w:rsidR="00111A52" w14:paraId="5300DB92" w14:textId="77777777" w:rsidTr="00A718D1">
        <w:tc>
          <w:tcPr>
            <w:tcW w:w="2547" w:type="dxa"/>
          </w:tcPr>
          <w:p w14:paraId="5300DB8E" w14:textId="77777777" w:rsidR="00111A52" w:rsidRDefault="00111A52" w:rsidP="00FD10EF">
            <w:r>
              <w:rPr>
                <w:rFonts w:hint="eastAsia"/>
              </w:rPr>
              <w:t>电池</w:t>
            </w:r>
          </w:p>
        </w:tc>
        <w:tc>
          <w:tcPr>
            <w:tcW w:w="1701" w:type="dxa"/>
          </w:tcPr>
          <w:p w14:paraId="5300DB8F" w14:textId="77777777" w:rsidR="00111A52" w:rsidRDefault="00111A52" w:rsidP="00FD10EF"/>
        </w:tc>
        <w:tc>
          <w:tcPr>
            <w:tcW w:w="1907" w:type="dxa"/>
          </w:tcPr>
          <w:p w14:paraId="5300DB90" w14:textId="77777777" w:rsidR="00111A52" w:rsidRDefault="00111A52" w:rsidP="00FD10EF"/>
        </w:tc>
        <w:tc>
          <w:tcPr>
            <w:tcW w:w="1778" w:type="dxa"/>
          </w:tcPr>
          <w:p w14:paraId="5300DB91" w14:textId="77777777" w:rsidR="00111A52" w:rsidRDefault="00111A52" w:rsidP="00FD10EF">
            <w:r>
              <w:rPr>
                <w:rFonts w:hint="eastAsia"/>
              </w:rPr>
              <w:t>充电电池还是干电池，如前者可以考虑符合</w:t>
            </w:r>
            <w:r>
              <w:rPr>
                <w:rFonts w:hint="eastAsia"/>
              </w:rPr>
              <w:t>MNI</w:t>
            </w:r>
            <w:r>
              <w:t xml:space="preserve"> </w:t>
            </w: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标准；如后者</w:t>
            </w:r>
            <w:r>
              <w:rPr>
                <w:rFonts w:hint="eastAsia"/>
              </w:rPr>
              <w:lastRenderedPageBreak/>
              <w:t>则成本忽略</w:t>
            </w:r>
          </w:p>
        </w:tc>
      </w:tr>
      <w:tr w:rsidR="00A771D3" w14:paraId="5300DB97" w14:textId="77777777" w:rsidTr="00A718D1">
        <w:tc>
          <w:tcPr>
            <w:tcW w:w="2547" w:type="dxa"/>
          </w:tcPr>
          <w:p w14:paraId="5300DB93" w14:textId="77777777" w:rsidR="00A771D3" w:rsidRDefault="00A771D3" w:rsidP="00FD10EF">
            <w:r>
              <w:rPr>
                <w:rFonts w:hint="eastAsia"/>
              </w:rPr>
              <w:lastRenderedPageBreak/>
              <w:t>电源管理芯片</w:t>
            </w:r>
          </w:p>
        </w:tc>
        <w:tc>
          <w:tcPr>
            <w:tcW w:w="1701" w:type="dxa"/>
          </w:tcPr>
          <w:p w14:paraId="5300DB94" w14:textId="77777777" w:rsidR="00A771D3" w:rsidRDefault="00A771D3" w:rsidP="00FD10EF"/>
        </w:tc>
        <w:tc>
          <w:tcPr>
            <w:tcW w:w="1907" w:type="dxa"/>
          </w:tcPr>
          <w:p w14:paraId="5300DB95" w14:textId="77777777" w:rsidR="00A771D3" w:rsidRDefault="00A771D3" w:rsidP="00FD10EF"/>
        </w:tc>
        <w:tc>
          <w:tcPr>
            <w:tcW w:w="1778" w:type="dxa"/>
          </w:tcPr>
          <w:p w14:paraId="5300DB96" w14:textId="77777777" w:rsidR="00A771D3" w:rsidRDefault="00A771D3" w:rsidP="00FD10EF"/>
        </w:tc>
      </w:tr>
      <w:tr w:rsidR="00A718D1" w14:paraId="5300DBA6" w14:textId="77777777" w:rsidTr="00A718D1">
        <w:tc>
          <w:tcPr>
            <w:tcW w:w="2547" w:type="dxa"/>
          </w:tcPr>
          <w:p w14:paraId="5300DBA2" w14:textId="2B99C23C" w:rsidR="00A718D1" w:rsidRPr="00505209" w:rsidRDefault="00D8457E" w:rsidP="00FD10EF">
            <w:r>
              <w:rPr>
                <w:rFonts w:hint="eastAsia"/>
              </w:rPr>
              <w:t>摄像模块</w:t>
            </w:r>
          </w:p>
        </w:tc>
        <w:tc>
          <w:tcPr>
            <w:tcW w:w="1701" w:type="dxa"/>
          </w:tcPr>
          <w:p w14:paraId="5300DBA3" w14:textId="77777777" w:rsidR="00A718D1" w:rsidRDefault="00A718D1" w:rsidP="00FD10EF"/>
        </w:tc>
        <w:tc>
          <w:tcPr>
            <w:tcW w:w="1907" w:type="dxa"/>
          </w:tcPr>
          <w:p w14:paraId="5300DBA4" w14:textId="438B086C" w:rsidR="00A718D1" w:rsidRDefault="00420C74" w:rsidP="00FD10EF">
            <w:r>
              <w:rPr>
                <w:rFonts w:hint="eastAsia"/>
              </w:rPr>
              <w:t>50</w:t>
            </w:r>
          </w:p>
        </w:tc>
        <w:tc>
          <w:tcPr>
            <w:tcW w:w="1778" w:type="dxa"/>
          </w:tcPr>
          <w:p w14:paraId="5300DBA5" w14:textId="01CF23F4" w:rsidR="00A718D1" w:rsidRDefault="00A718D1" w:rsidP="00FD10EF"/>
        </w:tc>
      </w:tr>
      <w:tr w:rsidR="00A718D1" w14:paraId="5300DBAB" w14:textId="77777777" w:rsidTr="00A718D1">
        <w:tc>
          <w:tcPr>
            <w:tcW w:w="2547" w:type="dxa"/>
          </w:tcPr>
          <w:p w14:paraId="5300DBA7" w14:textId="1AD32E85" w:rsidR="00A718D1" w:rsidRDefault="00420C74" w:rsidP="00FD10EF">
            <w:r>
              <w:rPr>
                <w:rFonts w:hint="eastAsia"/>
              </w:rPr>
              <w:t>树莓派</w:t>
            </w:r>
          </w:p>
        </w:tc>
        <w:tc>
          <w:tcPr>
            <w:tcW w:w="1701" w:type="dxa"/>
          </w:tcPr>
          <w:p w14:paraId="5300DBA8" w14:textId="45191CC2" w:rsidR="00A718D1" w:rsidRDefault="00420C74" w:rsidP="00FD10EF">
            <w:r>
              <w:rPr>
                <w:rFonts w:hint="eastAsia"/>
              </w:rPr>
              <w:t>3</w:t>
            </w:r>
            <w:r>
              <w:t xml:space="preserve">D </w:t>
            </w:r>
            <w:proofErr w:type="spellStart"/>
            <w:r>
              <w:rPr>
                <w:rFonts w:hint="eastAsia"/>
              </w:rPr>
              <w:t>puls</w:t>
            </w:r>
            <w:proofErr w:type="spellEnd"/>
          </w:p>
        </w:tc>
        <w:tc>
          <w:tcPr>
            <w:tcW w:w="1907" w:type="dxa"/>
          </w:tcPr>
          <w:p w14:paraId="5300DBA9" w14:textId="77777777" w:rsidR="00A718D1" w:rsidRDefault="00A718D1" w:rsidP="00FD10EF"/>
        </w:tc>
        <w:tc>
          <w:tcPr>
            <w:tcW w:w="1778" w:type="dxa"/>
          </w:tcPr>
          <w:p w14:paraId="5300DBAA" w14:textId="1492CBB6" w:rsidR="00A718D1" w:rsidRDefault="00420C74" w:rsidP="00FD10EF">
            <w:r>
              <w:rPr>
                <w:rFonts w:hint="eastAsia"/>
              </w:rPr>
              <w:t>实验所有</w:t>
            </w:r>
          </w:p>
        </w:tc>
      </w:tr>
      <w:tr w:rsidR="00A718D1" w14:paraId="5300DBB0" w14:textId="77777777" w:rsidTr="00A718D1">
        <w:tc>
          <w:tcPr>
            <w:tcW w:w="2547" w:type="dxa"/>
          </w:tcPr>
          <w:p w14:paraId="5300DBAC" w14:textId="77777777" w:rsidR="00A718D1" w:rsidRDefault="00A718D1" w:rsidP="00FD10EF">
            <w:r>
              <w:rPr>
                <w:rFonts w:hint="eastAsia"/>
              </w:rPr>
              <w:t>电路板设计</w:t>
            </w:r>
          </w:p>
        </w:tc>
        <w:tc>
          <w:tcPr>
            <w:tcW w:w="1701" w:type="dxa"/>
          </w:tcPr>
          <w:p w14:paraId="5300DBAD" w14:textId="77777777" w:rsidR="00A718D1" w:rsidRDefault="00A718D1" w:rsidP="00FD10EF"/>
        </w:tc>
        <w:tc>
          <w:tcPr>
            <w:tcW w:w="1907" w:type="dxa"/>
          </w:tcPr>
          <w:p w14:paraId="5300DBAE" w14:textId="77777777" w:rsidR="00A718D1" w:rsidRDefault="00A718D1" w:rsidP="00FD10EF"/>
        </w:tc>
        <w:tc>
          <w:tcPr>
            <w:tcW w:w="1778" w:type="dxa"/>
          </w:tcPr>
          <w:p w14:paraId="5300DBAF" w14:textId="77777777" w:rsidR="00A718D1" w:rsidRDefault="00A718D1" w:rsidP="00FD10EF"/>
        </w:tc>
      </w:tr>
      <w:tr w:rsidR="00A718D1" w14:paraId="5300DBB5" w14:textId="77777777" w:rsidTr="00A718D1">
        <w:tc>
          <w:tcPr>
            <w:tcW w:w="2547" w:type="dxa"/>
          </w:tcPr>
          <w:p w14:paraId="5300DBB1" w14:textId="77777777" w:rsidR="00A718D1" w:rsidRDefault="00A718D1" w:rsidP="00FD10EF">
            <w:r>
              <w:rPr>
                <w:rFonts w:hint="eastAsia"/>
              </w:rPr>
              <w:t>电路板生产</w:t>
            </w:r>
          </w:p>
        </w:tc>
        <w:tc>
          <w:tcPr>
            <w:tcW w:w="1701" w:type="dxa"/>
          </w:tcPr>
          <w:p w14:paraId="5300DBB2" w14:textId="77777777" w:rsidR="00A718D1" w:rsidRDefault="00A718D1" w:rsidP="00FD10EF"/>
        </w:tc>
        <w:tc>
          <w:tcPr>
            <w:tcW w:w="1907" w:type="dxa"/>
          </w:tcPr>
          <w:p w14:paraId="5300DBB3" w14:textId="77777777" w:rsidR="00A718D1" w:rsidRDefault="00A718D1" w:rsidP="00FD10EF"/>
        </w:tc>
        <w:tc>
          <w:tcPr>
            <w:tcW w:w="1778" w:type="dxa"/>
          </w:tcPr>
          <w:p w14:paraId="5300DBB4" w14:textId="77777777" w:rsidR="00A718D1" w:rsidRDefault="00A718D1" w:rsidP="00FD10EF"/>
        </w:tc>
      </w:tr>
      <w:tr w:rsidR="00A718D1" w14:paraId="5300DBBA" w14:textId="77777777" w:rsidTr="00A718D1">
        <w:tc>
          <w:tcPr>
            <w:tcW w:w="2547" w:type="dxa"/>
          </w:tcPr>
          <w:p w14:paraId="5300DBB6" w14:textId="77777777" w:rsidR="00A718D1" w:rsidRDefault="0038044A" w:rsidP="00FD10EF">
            <w:r>
              <w:rPr>
                <w:rFonts w:hint="eastAsia"/>
              </w:rPr>
              <w:t>嵌入式</w:t>
            </w:r>
            <w:r w:rsidR="00A718D1">
              <w:rPr>
                <w:rFonts w:hint="eastAsia"/>
              </w:rPr>
              <w:t>软件开发成本</w:t>
            </w:r>
          </w:p>
        </w:tc>
        <w:tc>
          <w:tcPr>
            <w:tcW w:w="1701" w:type="dxa"/>
          </w:tcPr>
          <w:p w14:paraId="5300DBB7" w14:textId="5D8ECE9A" w:rsidR="00A718D1" w:rsidRDefault="00A718D1" w:rsidP="00FD10EF"/>
        </w:tc>
        <w:tc>
          <w:tcPr>
            <w:tcW w:w="1907" w:type="dxa"/>
          </w:tcPr>
          <w:p w14:paraId="5300DBB8" w14:textId="77777777" w:rsidR="00A718D1" w:rsidRDefault="0038044A" w:rsidP="00FD10EF">
            <w:r>
              <w:rPr>
                <w:rFonts w:hint="eastAsia"/>
              </w:rPr>
              <w:t>XX</w:t>
            </w:r>
            <w:r>
              <w:rPr>
                <w:rFonts w:hint="eastAsia"/>
              </w:rPr>
              <w:t>人月</w:t>
            </w:r>
          </w:p>
        </w:tc>
        <w:tc>
          <w:tcPr>
            <w:tcW w:w="1778" w:type="dxa"/>
          </w:tcPr>
          <w:p w14:paraId="5300DBB9" w14:textId="77777777" w:rsidR="00A718D1" w:rsidRDefault="00111A52" w:rsidP="00FD10EF">
            <w:r>
              <w:rPr>
                <w:rFonts w:hint="eastAsia"/>
              </w:rPr>
              <w:t>先估算人月</w:t>
            </w:r>
            <w:r w:rsidR="00E011C6">
              <w:rPr>
                <w:rFonts w:hint="eastAsia"/>
              </w:rPr>
              <w:t>，外协</w:t>
            </w:r>
          </w:p>
        </w:tc>
      </w:tr>
      <w:tr w:rsidR="0038044A" w14:paraId="5300DBBF" w14:textId="77777777" w:rsidTr="00A718D1">
        <w:tc>
          <w:tcPr>
            <w:tcW w:w="2547" w:type="dxa"/>
          </w:tcPr>
          <w:p w14:paraId="5300DBBB" w14:textId="77777777" w:rsidR="0038044A" w:rsidRDefault="0038044A" w:rsidP="00FD10EF">
            <w:r>
              <w:rPr>
                <w:rFonts w:hint="eastAsia"/>
              </w:rPr>
              <w:t>总费用</w:t>
            </w:r>
          </w:p>
        </w:tc>
        <w:tc>
          <w:tcPr>
            <w:tcW w:w="1701" w:type="dxa"/>
          </w:tcPr>
          <w:p w14:paraId="5300DBBC" w14:textId="62849D37" w:rsidR="0038044A" w:rsidRDefault="00420C74" w:rsidP="00FD10EF">
            <w:r>
              <w:rPr>
                <w:rFonts w:hint="eastAsia"/>
              </w:rPr>
              <w:t>5</w:t>
            </w:r>
            <w:r>
              <w:t>0</w:t>
            </w:r>
          </w:p>
        </w:tc>
        <w:tc>
          <w:tcPr>
            <w:tcW w:w="1907" w:type="dxa"/>
          </w:tcPr>
          <w:p w14:paraId="5300DBBD" w14:textId="60F82A82" w:rsidR="0038044A" w:rsidRDefault="00420C74" w:rsidP="00FD10EF">
            <w:r>
              <w:rPr>
                <w:rFonts w:hint="eastAsia"/>
              </w:rPr>
              <w:t>5</w:t>
            </w:r>
            <w:r>
              <w:t>0</w:t>
            </w:r>
          </w:p>
        </w:tc>
        <w:tc>
          <w:tcPr>
            <w:tcW w:w="1778" w:type="dxa"/>
          </w:tcPr>
          <w:p w14:paraId="5300DBBE" w14:textId="77777777" w:rsidR="0038044A" w:rsidRDefault="0038044A" w:rsidP="00FD10EF"/>
        </w:tc>
      </w:tr>
      <w:tr w:rsidR="00D8742A" w14:paraId="5300DBC2" w14:textId="77777777" w:rsidTr="00844284">
        <w:tc>
          <w:tcPr>
            <w:tcW w:w="2547" w:type="dxa"/>
          </w:tcPr>
          <w:p w14:paraId="5300DBC0" w14:textId="77777777" w:rsidR="00D8742A" w:rsidRDefault="00D8742A" w:rsidP="00FD10EF">
            <w:r>
              <w:rPr>
                <w:rFonts w:hint="eastAsia"/>
              </w:rPr>
              <w:t>总生产数量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单位成本</w:t>
            </w:r>
          </w:p>
        </w:tc>
        <w:tc>
          <w:tcPr>
            <w:tcW w:w="5386" w:type="dxa"/>
            <w:gridSpan w:val="3"/>
          </w:tcPr>
          <w:p w14:paraId="5300DBC1" w14:textId="2BB7751A" w:rsidR="00D8742A" w:rsidRDefault="00420C74" w:rsidP="00FD10EF">
            <w:r>
              <w:rPr>
                <w:rFonts w:hint="eastAsia"/>
              </w:rPr>
              <w:t>1</w:t>
            </w:r>
            <w:r>
              <w:t>/50</w:t>
            </w:r>
          </w:p>
        </w:tc>
      </w:tr>
    </w:tbl>
    <w:p w14:paraId="5300DBC3" w14:textId="77777777" w:rsidR="00FD10EF" w:rsidRPr="00FD10EF" w:rsidRDefault="00FD10EF" w:rsidP="00FD10EF"/>
    <w:p w14:paraId="5300DBC4" w14:textId="77777777" w:rsidR="00624962" w:rsidRDefault="0038044A" w:rsidP="00624962">
      <w:pPr>
        <w:pStyle w:val="2"/>
        <w:rPr>
          <w:b w:val="0"/>
          <w:bCs w:val="0"/>
        </w:rPr>
      </w:pPr>
      <w:r>
        <w:rPr>
          <w:b w:val="0"/>
          <w:bCs w:val="0"/>
        </w:rPr>
        <w:t>工作分解</w:t>
      </w:r>
    </w:p>
    <w:tbl>
      <w:tblPr>
        <w:tblStyle w:val="a4"/>
        <w:tblW w:w="8296" w:type="dxa"/>
        <w:tblLook w:val="04A0" w:firstRow="1" w:lastRow="0" w:firstColumn="1" w:lastColumn="0" w:noHBand="0" w:noVBand="1"/>
      </w:tblPr>
      <w:tblGrid>
        <w:gridCol w:w="1719"/>
        <w:gridCol w:w="1719"/>
        <w:gridCol w:w="1719"/>
        <w:gridCol w:w="1624"/>
        <w:gridCol w:w="1515"/>
      </w:tblGrid>
      <w:tr w:rsidR="00CF4F65" w14:paraId="5300DBCA" w14:textId="77777777" w:rsidTr="00CF4F65">
        <w:tc>
          <w:tcPr>
            <w:tcW w:w="1719" w:type="dxa"/>
          </w:tcPr>
          <w:p w14:paraId="5300DBC5" w14:textId="77777777" w:rsidR="00CF4F65" w:rsidRDefault="00CF4F65" w:rsidP="00D8742A">
            <w:r>
              <w:rPr>
                <w:rFonts w:hint="eastAsia"/>
              </w:rPr>
              <w:t>主要工作阶段</w:t>
            </w:r>
          </w:p>
        </w:tc>
        <w:tc>
          <w:tcPr>
            <w:tcW w:w="1719" w:type="dxa"/>
          </w:tcPr>
          <w:p w14:paraId="5300DBC6" w14:textId="77777777" w:rsidR="00CF4F65" w:rsidRDefault="00CF4F65" w:rsidP="00D8742A"/>
        </w:tc>
        <w:tc>
          <w:tcPr>
            <w:tcW w:w="1719" w:type="dxa"/>
          </w:tcPr>
          <w:p w14:paraId="5300DBC7" w14:textId="77777777" w:rsidR="00CF4F65" w:rsidRDefault="00CF4F65" w:rsidP="00D8742A">
            <w:r>
              <w:rPr>
                <w:rFonts w:hint="eastAsia"/>
              </w:rPr>
              <w:t>人力资源</w:t>
            </w:r>
          </w:p>
        </w:tc>
        <w:tc>
          <w:tcPr>
            <w:tcW w:w="1624" w:type="dxa"/>
          </w:tcPr>
          <w:p w14:paraId="5300DBC8" w14:textId="77777777" w:rsidR="00CF4F65" w:rsidRDefault="00CF4F65" w:rsidP="00D8742A">
            <w:r>
              <w:rPr>
                <w:rFonts w:hint="eastAsia"/>
              </w:rPr>
              <w:t>时间</w:t>
            </w:r>
          </w:p>
        </w:tc>
        <w:tc>
          <w:tcPr>
            <w:tcW w:w="1515" w:type="dxa"/>
          </w:tcPr>
          <w:p w14:paraId="5300DBC9" w14:textId="77777777" w:rsidR="00CF4F65" w:rsidRDefault="00CF4F65" w:rsidP="00D8742A">
            <w:r>
              <w:rPr>
                <w:rFonts w:hint="eastAsia"/>
              </w:rPr>
              <w:t>备注</w:t>
            </w:r>
          </w:p>
        </w:tc>
      </w:tr>
      <w:tr w:rsidR="00CF4F65" w14:paraId="5300DBD2" w14:textId="77777777" w:rsidTr="00CF4F65">
        <w:tc>
          <w:tcPr>
            <w:tcW w:w="1719" w:type="dxa"/>
          </w:tcPr>
          <w:p w14:paraId="5300DBCB" w14:textId="77777777" w:rsidR="00CF4F65" w:rsidRDefault="00CF4F65" w:rsidP="00D8742A">
            <w:r>
              <w:rPr>
                <w:rFonts w:hint="eastAsia"/>
              </w:rPr>
              <w:t>需求分析：</w:t>
            </w:r>
          </w:p>
        </w:tc>
        <w:tc>
          <w:tcPr>
            <w:tcW w:w="1719" w:type="dxa"/>
          </w:tcPr>
          <w:p w14:paraId="5300DBCC" w14:textId="77777777" w:rsidR="00CF4F65" w:rsidRDefault="00CF4F65" w:rsidP="00D8742A">
            <w:r>
              <w:rPr>
                <w:rFonts w:hint="eastAsia"/>
              </w:rPr>
              <w:t>用户使用场景描述、产品应该支持的设备类型</w:t>
            </w:r>
          </w:p>
          <w:p w14:paraId="5300DBCD" w14:textId="77777777" w:rsidR="00CF4F65" w:rsidRDefault="00CF4F65" w:rsidP="00D8742A"/>
        </w:tc>
        <w:tc>
          <w:tcPr>
            <w:tcW w:w="1719" w:type="dxa"/>
          </w:tcPr>
          <w:p w14:paraId="1077B4E6" w14:textId="69E102AD" w:rsidR="001963A8" w:rsidRDefault="00950851" w:rsidP="00D8742A">
            <w:r>
              <w:rPr>
                <w:rFonts w:hint="eastAsia"/>
              </w:rPr>
              <w:t>廖涛</w:t>
            </w:r>
          </w:p>
          <w:p w14:paraId="5300DBCF" w14:textId="77777777" w:rsidR="00CF4F65" w:rsidRDefault="00CF4F65" w:rsidP="00D8742A"/>
        </w:tc>
        <w:tc>
          <w:tcPr>
            <w:tcW w:w="1624" w:type="dxa"/>
          </w:tcPr>
          <w:p w14:paraId="5300DBD0" w14:textId="460C7342" w:rsidR="00CF4F65" w:rsidRPr="00D8742A" w:rsidRDefault="00DF3982" w:rsidP="00D8742A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 w:rsidR="00420C74">
              <w:rPr>
                <w:rFonts w:hint="eastAsia"/>
                <w:color w:val="FF0000"/>
              </w:rPr>
              <w:t>天</w:t>
            </w:r>
          </w:p>
        </w:tc>
        <w:tc>
          <w:tcPr>
            <w:tcW w:w="1515" w:type="dxa"/>
          </w:tcPr>
          <w:p w14:paraId="5300DBD1" w14:textId="77777777" w:rsidR="00CF4F65" w:rsidRPr="00D8742A" w:rsidRDefault="00CF4F65" w:rsidP="00D8742A">
            <w:pPr>
              <w:rPr>
                <w:color w:val="FF0000"/>
              </w:rPr>
            </w:pPr>
          </w:p>
        </w:tc>
      </w:tr>
      <w:tr w:rsidR="00CF4F65" w14:paraId="5300DBD9" w14:textId="77777777" w:rsidTr="00CF4F65">
        <w:tc>
          <w:tcPr>
            <w:tcW w:w="1719" w:type="dxa"/>
          </w:tcPr>
          <w:p w14:paraId="5300DBD3" w14:textId="77777777" w:rsidR="00CF4F65" w:rsidRDefault="00CF4F65" w:rsidP="00D8742A">
            <w:r>
              <w:rPr>
                <w:rFonts w:hint="eastAsia"/>
              </w:rPr>
              <w:t>方案设计</w:t>
            </w:r>
          </w:p>
        </w:tc>
        <w:tc>
          <w:tcPr>
            <w:tcW w:w="1719" w:type="dxa"/>
          </w:tcPr>
          <w:p w14:paraId="5300DBD4" w14:textId="1FF0C839" w:rsidR="00CF4F65" w:rsidRDefault="00CF4F65" w:rsidP="00D8742A">
            <w:r>
              <w:rPr>
                <w:rFonts w:hint="eastAsia"/>
              </w:rPr>
              <w:t>芯片选型、</w:t>
            </w:r>
          </w:p>
        </w:tc>
        <w:tc>
          <w:tcPr>
            <w:tcW w:w="1719" w:type="dxa"/>
          </w:tcPr>
          <w:p w14:paraId="5300DBD5" w14:textId="53C9D1FA" w:rsidR="00CF4F65" w:rsidRDefault="00950851" w:rsidP="00D8742A">
            <w:r>
              <w:rPr>
                <w:rFonts w:hint="eastAsia"/>
              </w:rPr>
              <w:t>廖涛</w:t>
            </w:r>
          </w:p>
          <w:p w14:paraId="5300DBD6" w14:textId="77777777" w:rsidR="00CF4F65" w:rsidRDefault="00CF4F65" w:rsidP="00D8742A"/>
        </w:tc>
        <w:tc>
          <w:tcPr>
            <w:tcW w:w="1624" w:type="dxa"/>
          </w:tcPr>
          <w:p w14:paraId="5300DBD7" w14:textId="5115CCFE" w:rsidR="00CF4F65" w:rsidRPr="00D8742A" w:rsidRDefault="00DF3982" w:rsidP="00D8742A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 w:rsidR="00CF4F65" w:rsidRPr="00D8742A">
              <w:rPr>
                <w:rFonts w:hint="eastAsia"/>
                <w:color w:val="FF0000"/>
              </w:rPr>
              <w:t>周</w:t>
            </w:r>
          </w:p>
        </w:tc>
        <w:tc>
          <w:tcPr>
            <w:tcW w:w="1515" w:type="dxa"/>
          </w:tcPr>
          <w:p w14:paraId="5300DBD8" w14:textId="77777777" w:rsidR="00CF4F65" w:rsidRPr="00D8742A" w:rsidRDefault="00CF4F65" w:rsidP="00D8742A">
            <w:pPr>
              <w:rPr>
                <w:color w:val="FF0000"/>
              </w:rPr>
            </w:pPr>
          </w:p>
        </w:tc>
      </w:tr>
      <w:tr w:rsidR="00CF4F65" w14:paraId="5300DBDF" w14:textId="77777777" w:rsidTr="00CF4F65">
        <w:tc>
          <w:tcPr>
            <w:tcW w:w="1719" w:type="dxa"/>
          </w:tcPr>
          <w:p w14:paraId="5300DBDA" w14:textId="733DEAC0" w:rsidR="00CF4F65" w:rsidRDefault="00CF4F65" w:rsidP="00D8742A">
            <w:r>
              <w:rPr>
                <w:rFonts w:hint="eastAsia"/>
              </w:rPr>
              <w:t>电路板</w:t>
            </w:r>
          </w:p>
        </w:tc>
        <w:tc>
          <w:tcPr>
            <w:tcW w:w="1719" w:type="dxa"/>
          </w:tcPr>
          <w:p w14:paraId="5300DBDB" w14:textId="0B2F3F63" w:rsidR="00CF4F65" w:rsidRDefault="00420C74" w:rsidP="00D8742A">
            <w:r>
              <w:rPr>
                <w:rFonts w:hint="eastAsia"/>
              </w:rPr>
              <w:t>树莓派</w:t>
            </w:r>
          </w:p>
        </w:tc>
        <w:tc>
          <w:tcPr>
            <w:tcW w:w="1719" w:type="dxa"/>
          </w:tcPr>
          <w:p w14:paraId="5300DBDC" w14:textId="127F7722" w:rsidR="00CF4F65" w:rsidRDefault="00420C74" w:rsidP="00D8742A">
            <w:r>
              <w:rPr>
                <w:rFonts w:hint="eastAsia"/>
              </w:rPr>
              <w:t>廖涛</w:t>
            </w:r>
          </w:p>
        </w:tc>
        <w:tc>
          <w:tcPr>
            <w:tcW w:w="1624" w:type="dxa"/>
          </w:tcPr>
          <w:p w14:paraId="5300DBDD" w14:textId="2E6ED8CA" w:rsidR="00CF4F65" w:rsidRPr="00D8742A" w:rsidRDefault="00420C74" w:rsidP="00D8742A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1515" w:type="dxa"/>
          </w:tcPr>
          <w:p w14:paraId="5300DBDE" w14:textId="77777777" w:rsidR="00CF4F65" w:rsidRDefault="00CF4F65" w:rsidP="00D8742A">
            <w:pPr>
              <w:rPr>
                <w:color w:val="FF0000"/>
              </w:rPr>
            </w:pPr>
          </w:p>
        </w:tc>
      </w:tr>
      <w:tr w:rsidR="00CF4F65" w14:paraId="5300DBEB" w14:textId="77777777" w:rsidTr="00CF4F65">
        <w:tc>
          <w:tcPr>
            <w:tcW w:w="1719" w:type="dxa"/>
          </w:tcPr>
          <w:p w14:paraId="5300DBE6" w14:textId="77777777" w:rsidR="00CF4F65" w:rsidRDefault="00CF4F65" w:rsidP="00D8742A">
            <w:r>
              <w:rPr>
                <w:rFonts w:hint="eastAsia"/>
              </w:rPr>
              <w:t>方案实现</w:t>
            </w:r>
          </w:p>
        </w:tc>
        <w:tc>
          <w:tcPr>
            <w:tcW w:w="1719" w:type="dxa"/>
          </w:tcPr>
          <w:p w14:paraId="5300DBE7" w14:textId="6BC026BF" w:rsidR="00CF4F65" w:rsidRDefault="00CF4F65" w:rsidP="00D8742A">
            <w:r>
              <w:rPr>
                <w:rFonts w:hint="eastAsia"/>
              </w:rPr>
              <w:t>嵌入式软件开发</w:t>
            </w:r>
            <w:r w:rsidR="00950851">
              <w:rPr>
                <w:rFonts w:hint="eastAsia"/>
              </w:rPr>
              <w:t>家庭监控器</w:t>
            </w:r>
          </w:p>
        </w:tc>
        <w:tc>
          <w:tcPr>
            <w:tcW w:w="1719" w:type="dxa"/>
          </w:tcPr>
          <w:p w14:paraId="5300DBE8" w14:textId="77777777" w:rsidR="00CF4F65" w:rsidRDefault="00CF4F65" w:rsidP="00D8742A">
            <w:r>
              <w:rPr>
                <w:rFonts w:hint="eastAsia"/>
              </w:rPr>
              <w:t>外协</w:t>
            </w:r>
          </w:p>
        </w:tc>
        <w:tc>
          <w:tcPr>
            <w:tcW w:w="1624" w:type="dxa"/>
          </w:tcPr>
          <w:p w14:paraId="5300DBE9" w14:textId="020DCC50" w:rsidR="00CF4F65" w:rsidRPr="00D8742A" w:rsidRDefault="00DF3982" w:rsidP="00D8742A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 w:rsidR="00CF4F65" w:rsidRPr="00D8742A">
              <w:rPr>
                <w:rFonts w:hint="eastAsia"/>
                <w:color w:val="FF0000"/>
              </w:rPr>
              <w:t>周（可与上</w:t>
            </w:r>
            <w:proofErr w:type="gramStart"/>
            <w:r w:rsidR="00CF4F65">
              <w:rPr>
                <w:rFonts w:hint="eastAsia"/>
                <w:color w:val="FF0000"/>
              </w:rPr>
              <w:t>两工作</w:t>
            </w:r>
            <w:proofErr w:type="gramEnd"/>
            <w:r w:rsidR="00CF4F65" w:rsidRPr="00D8742A">
              <w:rPr>
                <w:rFonts w:hint="eastAsia"/>
                <w:color w:val="FF0000"/>
              </w:rPr>
              <w:t>并行）</w:t>
            </w:r>
          </w:p>
        </w:tc>
        <w:tc>
          <w:tcPr>
            <w:tcW w:w="1515" w:type="dxa"/>
          </w:tcPr>
          <w:p w14:paraId="5300DBEA" w14:textId="77777777" w:rsidR="00CF4F65" w:rsidRPr="00D8742A" w:rsidRDefault="00CF4F65" w:rsidP="00D8742A">
            <w:pPr>
              <w:rPr>
                <w:color w:val="FF0000"/>
              </w:rPr>
            </w:pPr>
          </w:p>
        </w:tc>
      </w:tr>
      <w:tr w:rsidR="00CF4F65" w14:paraId="5300DBF1" w14:textId="77777777" w:rsidTr="00CF4F65">
        <w:tc>
          <w:tcPr>
            <w:tcW w:w="1719" w:type="dxa"/>
          </w:tcPr>
          <w:p w14:paraId="5300DBEC" w14:textId="77777777" w:rsidR="00CF4F65" w:rsidRDefault="00CF4F65" w:rsidP="00D8742A">
            <w:r>
              <w:rPr>
                <w:rFonts w:hint="eastAsia"/>
              </w:rPr>
              <w:t>测试</w:t>
            </w:r>
          </w:p>
        </w:tc>
        <w:tc>
          <w:tcPr>
            <w:tcW w:w="1719" w:type="dxa"/>
          </w:tcPr>
          <w:p w14:paraId="5300DBED" w14:textId="77777777" w:rsidR="00CF4F65" w:rsidRDefault="00CF4F65" w:rsidP="00D8742A"/>
        </w:tc>
        <w:tc>
          <w:tcPr>
            <w:tcW w:w="1719" w:type="dxa"/>
          </w:tcPr>
          <w:p w14:paraId="5300DBEE" w14:textId="782F4B6B" w:rsidR="00CF4F65" w:rsidRDefault="00950851" w:rsidP="00D8742A">
            <w:r>
              <w:rPr>
                <w:rFonts w:hint="eastAsia"/>
              </w:rPr>
              <w:t>廖涛外协</w:t>
            </w:r>
          </w:p>
        </w:tc>
        <w:tc>
          <w:tcPr>
            <w:tcW w:w="1624" w:type="dxa"/>
          </w:tcPr>
          <w:p w14:paraId="5300DBEF" w14:textId="3F97E34D" w:rsidR="00CF4F65" w:rsidRPr="00D8742A" w:rsidRDefault="00DF3982" w:rsidP="00D8742A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天</w:t>
            </w:r>
          </w:p>
        </w:tc>
        <w:tc>
          <w:tcPr>
            <w:tcW w:w="1515" w:type="dxa"/>
          </w:tcPr>
          <w:p w14:paraId="5300DBF0" w14:textId="10518DB3" w:rsidR="00CF4F65" w:rsidRPr="00D8742A" w:rsidRDefault="00CF4F65" w:rsidP="00D8742A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测试需要云服务器</w:t>
            </w:r>
            <w:r w:rsidR="008148B0">
              <w:rPr>
                <w:rFonts w:hint="eastAsia"/>
                <w:color w:val="FF0000"/>
              </w:rPr>
              <w:t>以接收</w:t>
            </w:r>
            <w:r w:rsidR="00950851">
              <w:rPr>
                <w:rFonts w:hint="eastAsia"/>
                <w:color w:val="FF0000"/>
              </w:rPr>
              <w:t>拍摄数据</w:t>
            </w:r>
          </w:p>
        </w:tc>
      </w:tr>
    </w:tbl>
    <w:p w14:paraId="5300DBF2" w14:textId="77777777" w:rsidR="00624962" w:rsidRPr="00624962" w:rsidRDefault="00624962" w:rsidP="00624962">
      <w:pPr>
        <w:pStyle w:val="2"/>
      </w:pPr>
      <w:r w:rsidRPr="00624962">
        <w:rPr>
          <w:rFonts w:hint="eastAsia"/>
          <w:b w:val="0"/>
          <w:bCs w:val="0"/>
        </w:rPr>
        <w:t>开发时</w:t>
      </w:r>
      <w:r>
        <w:rPr>
          <w:rFonts w:hint="eastAsia"/>
        </w:rPr>
        <w:t>间</w:t>
      </w:r>
    </w:p>
    <w:p w14:paraId="5300DBF3" w14:textId="77777777" w:rsidR="00624962" w:rsidRDefault="00624962" w:rsidP="00624962">
      <w:pPr>
        <w:pStyle w:val="2"/>
      </w:pPr>
      <w:r>
        <w:rPr>
          <w:rFonts w:hint="eastAsia"/>
        </w:rPr>
        <w:t>主要</w:t>
      </w:r>
      <w:r w:rsidR="00A718D1">
        <w:rPr>
          <w:rFonts w:hint="eastAsia"/>
        </w:rPr>
        <w:t>技术</w:t>
      </w:r>
      <w:r>
        <w:rPr>
          <w:rFonts w:hint="eastAsia"/>
        </w:rPr>
        <w:t>问题</w:t>
      </w:r>
    </w:p>
    <w:p w14:paraId="5300DBF4" w14:textId="23B5D250" w:rsidR="00A718D1" w:rsidRDefault="00A718D1" w:rsidP="00A718D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单片机、</w:t>
      </w:r>
      <w:r w:rsidR="00D8457E">
        <w:rPr>
          <w:rFonts w:hint="eastAsia"/>
        </w:rPr>
        <w:t>摄像</w:t>
      </w:r>
      <w:r>
        <w:rPr>
          <w:rFonts w:hint="eastAsia"/>
        </w:rPr>
        <w:t>模块</w:t>
      </w:r>
      <w:r w:rsidR="00D8457E">
        <w:rPr>
          <w:rFonts w:hint="eastAsia"/>
        </w:rPr>
        <w:t>，</w:t>
      </w:r>
      <w:r w:rsidR="00D8457E">
        <w:t>SD</w:t>
      </w:r>
      <w:r>
        <w:rPr>
          <w:rFonts w:hint="eastAsia"/>
        </w:rPr>
        <w:t>选择问题</w:t>
      </w:r>
    </w:p>
    <w:p w14:paraId="3A941273" w14:textId="5293498C" w:rsidR="00D8457E" w:rsidRDefault="00D8457E" w:rsidP="00A718D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监控器准确及时数据上传云端</w:t>
      </w:r>
    </w:p>
    <w:p w14:paraId="48D9475B" w14:textId="356E9E23" w:rsidR="00D8457E" w:rsidRPr="00A718D1" w:rsidRDefault="00D8457E" w:rsidP="00A718D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监控器</w:t>
      </w:r>
      <w:r w:rsidR="00950851">
        <w:rPr>
          <w:rFonts w:hint="eastAsia"/>
        </w:rPr>
        <w:t>对本地数据的更新删除</w:t>
      </w:r>
    </w:p>
    <w:p w14:paraId="5360BAB9" w14:textId="2C416255" w:rsidR="00E10178" w:rsidRDefault="00E10178" w:rsidP="00E10178">
      <w:pPr>
        <w:pStyle w:val="2"/>
      </w:pPr>
      <w:r>
        <w:rPr>
          <w:rFonts w:hint="eastAsia"/>
        </w:rPr>
        <w:t>项目参考原型</w:t>
      </w:r>
    </w:p>
    <w:p w14:paraId="5300DBF9" w14:textId="77777777" w:rsidR="00F00C97" w:rsidRDefault="00F00C97" w:rsidP="00F00C97"/>
    <w:sectPr w:rsidR="00F00C9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1874B2" w14:textId="77777777" w:rsidR="001E177D" w:rsidRDefault="001E177D" w:rsidP="00061583">
      <w:r>
        <w:separator/>
      </w:r>
    </w:p>
  </w:endnote>
  <w:endnote w:type="continuationSeparator" w:id="0">
    <w:p w14:paraId="670F015D" w14:textId="77777777" w:rsidR="001E177D" w:rsidRDefault="001E177D" w:rsidP="000615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89E78A" w14:textId="77777777" w:rsidR="001E177D" w:rsidRDefault="001E177D" w:rsidP="00061583">
      <w:r>
        <w:separator/>
      </w:r>
    </w:p>
  </w:footnote>
  <w:footnote w:type="continuationSeparator" w:id="0">
    <w:p w14:paraId="445B2AB5" w14:textId="77777777" w:rsidR="001E177D" w:rsidRDefault="001E177D" w:rsidP="0006158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0AE37A8"/>
    <w:multiLevelType w:val="hybridMultilevel"/>
    <w:tmpl w:val="DFA0C08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8B82F9D"/>
    <w:multiLevelType w:val="hybridMultilevel"/>
    <w:tmpl w:val="F6640468"/>
    <w:lvl w:ilvl="0" w:tplc="F6CE04A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F23688B"/>
    <w:multiLevelType w:val="hybridMultilevel"/>
    <w:tmpl w:val="7598C102"/>
    <w:lvl w:ilvl="0" w:tplc="6330C3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24962"/>
    <w:rsid w:val="00050B75"/>
    <w:rsid w:val="00061583"/>
    <w:rsid w:val="00111A52"/>
    <w:rsid w:val="00127D0E"/>
    <w:rsid w:val="00184562"/>
    <w:rsid w:val="001963A8"/>
    <w:rsid w:val="001E177D"/>
    <w:rsid w:val="00243763"/>
    <w:rsid w:val="002B5812"/>
    <w:rsid w:val="002E235C"/>
    <w:rsid w:val="0038044A"/>
    <w:rsid w:val="003C7E5C"/>
    <w:rsid w:val="003F73BB"/>
    <w:rsid w:val="00420C74"/>
    <w:rsid w:val="00422892"/>
    <w:rsid w:val="00492295"/>
    <w:rsid w:val="0049441B"/>
    <w:rsid w:val="004E7B1E"/>
    <w:rsid w:val="00624962"/>
    <w:rsid w:val="00660E07"/>
    <w:rsid w:val="0066221F"/>
    <w:rsid w:val="00730B09"/>
    <w:rsid w:val="008148B0"/>
    <w:rsid w:val="00950851"/>
    <w:rsid w:val="00971C44"/>
    <w:rsid w:val="009A25D7"/>
    <w:rsid w:val="009D494D"/>
    <w:rsid w:val="00A718D1"/>
    <w:rsid w:val="00A771D3"/>
    <w:rsid w:val="00AA5DCC"/>
    <w:rsid w:val="00BC64FB"/>
    <w:rsid w:val="00C06351"/>
    <w:rsid w:val="00CF4F65"/>
    <w:rsid w:val="00D05A94"/>
    <w:rsid w:val="00D44D6B"/>
    <w:rsid w:val="00D8457E"/>
    <w:rsid w:val="00D8742A"/>
    <w:rsid w:val="00DF3982"/>
    <w:rsid w:val="00E011C6"/>
    <w:rsid w:val="00E10178"/>
    <w:rsid w:val="00E63736"/>
    <w:rsid w:val="00EE08DA"/>
    <w:rsid w:val="00EE3D1B"/>
    <w:rsid w:val="00F00C97"/>
    <w:rsid w:val="00F02ACD"/>
    <w:rsid w:val="00F77E9D"/>
    <w:rsid w:val="00F97A3C"/>
    <w:rsid w:val="00FD10EF"/>
    <w:rsid w:val="00FF22D9"/>
    <w:rsid w:val="00FF7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00DB6E"/>
  <w15:chartTrackingRefBased/>
  <w15:docId w15:val="{FD880BDF-B61E-4369-96E1-F87AD71375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249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2496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2496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2496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FD10EF"/>
    <w:pPr>
      <w:ind w:firstLineChars="200" w:firstLine="420"/>
    </w:pPr>
  </w:style>
  <w:style w:type="table" w:styleId="a4">
    <w:name w:val="Table Grid"/>
    <w:basedOn w:val="a1"/>
    <w:uiPriority w:val="39"/>
    <w:rsid w:val="00FD10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0615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061583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0615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06158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215110-ECE0-484E-B3FC-E4F89D9562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</TotalTime>
  <Pages>3</Pages>
  <Words>115</Words>
  <Characters>657</Characters>
  <Application>Microsoft Office Word</Application>
  <DocSecurity>0</DocSecurity>
  <Lines>5</Lines>
  <Paragraphs>1</Paragraphs>
  <ScaleCrop>false</ScaleCrop>
  <Company/>
  <LinksUpToDate>false</LinksUpToDate>
  <CharactersWithSpaces>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fe.wang@gmail.com</dc:creator>
  <cp:keywords/>
  <dc:description/>
  <cp:lastModifiedBy>廖 涛</cp:lastModifiedBy>
  <cp:revision>38</cp:revision>
  <dcterms:created xsi:type="dcterms:W3CDTF">2014-06-30T13:48:00Z</dcterms:created>
  <dcterms:modified xsi:type="dcterms:W3CDTF">2019-05-16T14:38:00Z</dcterms:modified>
</cp:coreProperties>
</file>